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«Белорусский государственный университет информатики и радиоэлектроники»</w:t>
      </w:r>
    </w:p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Кафедра «Электронных вычислительных средств»</w:t>
      </w:r>
    </w:p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Отчет по лабораторной работе №5</w:t>
      </w:r>
    </w:p>
    <w:p w:rsidR="00DB11FA" w:rsidRPr="00370412" w:rsidRDefault="00DB11FA" w:rsidP="00DE2216">
      <w:pPr>
        <w:spacing w:after="240"/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«Синтеза цифровых автоматов»</w:t>
      </w:r>
    </w:p>
    <w:p w:rsidR="00DB11FA" w:rsidRPr="00370412" w:rsidRDefault="00601C73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ариант 3</w:t>
      </w:r>
    </w:p>
    <w:p w:rsidR="00DB11FA" w:rsidRPr="00370412" w:rsidRDefault="00DB11FA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Выполнили: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  <w:t xml:space="preserve">студенты группы 810101 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8825A3">
        <w:rPr>
          <w:rFonts w:ascii="Times New Roman" w:hAnsi="Times New Roman" w:cs="Times New Roman"/>
          <w:sz w:val="28"/>
          <w:szCs w:val="28"/>
          <w:lang w:val="ru-RU"/>
        </w:rPr>
        <w:t>Иванов Дмитрий Анатольевич</w:t>
      </w:r>
      <w:r w:rsidR="00DE2216"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E2216"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E2216"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E2216"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E2216"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E2216"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E2216"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E2216"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8825A3">
        <w:rPr>
          <w:rFonts w:ascii="Times New Roman" w:hAnsi="Times New Roman" w:cs="Times New Roman"/>
          <w:sz w:val="28"/>
          <w:szCs w:val="28"/>
          <w:lang w:val="ru-RU"/>
        </w:rPr>
        <w:t>Циринский Владислав Владимирович</w:t>
      </w:r>
    </w:p>
    <w:p w:rsidR="00DB11FA" w:rsidRPr="00370412" w:rsidRDefault="00DB11FA" w:rsidP="00DE2216">
      <w:pPr>
        <w:spacing w:after="240"/>
        <w:ind w:firstLine="4962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ab/>
        <w:t>Порхун Максим Игоревич</w:t>
      </w:r>
    </w:p>
    <w:p w:rsidR="00DB11FA" w:rsidRPr="00370412" w:rsidRDefault="00DB11FA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E2216" w:rsidRPr="00370412" w:rsidRDefault="00DE2216" w:rsidP="00DE2216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ind w:firstLine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11FA" w:rsidRPr="00370412" w:rsidRDefault="00DB11FA" w:rsidP="00DE2216">
      <w:pPr>
        <w:spacing w:after="240"/>
        <w:ind w:firstLine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Минск 2020</w:t>
      </w:r>
    </w:p>
    <w:p w:rsidR="00DB11FA" w:rsidRPr="00370412" w:rsidRDefault="00DB11FA" w:rsidP="00DE2216">
      <w:pPr>
        <w:spacing w:after="240"/>
        <w:ind w:firstLine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Цель работы:</w:t>
      </w:r>
    </w:p>
    <w:p w:rsidR="00DB11FA" w:rsidRPr="00370412" w:rsidRDefault="00DB11FA" w:rsidP="00DE2216">
      <w:pPr>
        <w:spacing w:after="24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Изучить процесс синтеза цифровых автоматов.</w:t>
      </w:r>
    </w:p>
    <w:p w:rsidR="00DB11FA" w:rsidRPr="00370412" w:rsidRDefault="00DB11FA" w:rsidP="00DE2216">
      <w:pPr>
        <w:spacing w:after="240"/>
        <w:ind w:firstLine="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b/>
          <w:sz w:val="28"/>
          <w:szCs w:val="28"/>
          <w:lang w:val="ru-RU"/>
        </w:rPr>
        <w:t>Задание:</w:t>
      </w:r>
    </w:p>
    <w:p w:rsidR="00DB11FA" w:rsidRPr="00370412" w:rsidRDefault="00DB11FA" w:rsidP="00DE2216">
      <w:pPr>
        <w:spacing w:after="240"/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eastAsia="Times New Roman" w:hAnsi="Times New Roman" w:cs="Times New Roman"/>
          <w:sz w:val="28"/>
          <w:szCs w:val="28"/>
          <w:lang w:val="ru-RU" w:eastAsia="ru-RU" w:bidi="ar-SA"/>
        </w:rPr>
        <w:t>По заданной совмещенной таблице автомата Мили необходимо синтезировать цифровой автомат и исследовать его работу с помощью моделирования.</w:t>
      </w:r>
    </w:p>
    <w:p w:rsidR="00DB11FA" w:rsidRPr="00370412" w:rsidRDefault="00DB11FA" w:rsidP="00DE2216">
      <w:pPr>
        <w:shd w:val="clear" w:color="auto" w:fill="FFFFFF"/>
        <w:spacing w:after="240"/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</w:rPr>
        <w:t>Алфавит состояний A = {a</w:t>
      </w:r>
      <w:r w:rsidRPr="00370412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370412">
        <w:rPr>
          <w:rFonts w:ascii="Times New Roman" w:hAnsi="Times New Roman" w:cs="Times New Roman"/>
          <w:sz w:val="28"/>
          <w:szCs w:val="28"/>
        </w:rPr>
        <w:t>, a</w:t>
      </w:r>
      <w:r w:rsidRPr="0037041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370412">
        <w:rPr>
          <w:rFonts w:ascii="Times New Roman" w:hAnsi="Times New Roman" w:cs="Times New Roman"/>
          <w:sz w:val="28"/>
          <w:szCs w:val="28"/>
        </w:rPr>
        <w:t>, a</w:t>
      </w:r>
      <w:r w:rsidRPr="0037041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370412">
        <w:rPr>
          <w:rFonts w:ascii="Times New Roman" w:hAnsi="Times New Roman" w:cs="Times New Roman"/>
          <w:sz w:val="28"/>
          <w:szCs w:val="28"/>
        </w:rPr>
        <w:t>, a</w:t>
      </w:r>
      <w:r w:rsidRPr="00370412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370412">
        <w:rPr>
          <w:rFonts w:ascii="Times New Roman" w:hAnsi="Times New Roman" w:cs="Times New Roman"/>
          <w:sz w:val="28"/>
          <w:szCs w:val="28"/>
        </w:rPr>
        <w:t xml:space="preserve">}. 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Начальное состояние автомата </w:t>
      </w:r>
      <w:r w:rsidRPr="00370412">
        <w:rPr>
          <w:rFonts w:ascii="Times New Roman" w:hAnsi="Times New Roman" w:cs="Times New Roman"/>
          <w:sz w:val="28"/>
          <w:szCs w:val="28"/>
        </w:rPr>
        <w:t>a</w:t>
      </w:r>
      <w:r w:rsidRPr="003704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0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. Входной алфавит </w:t>
      </w:r>
      <w:r w:rsidRPr="00370412">
        <w:rPr>
          <w:rFonts w:ascii="Times New Roman" w:hAnsi="Times New Roman" w:cs="Times New Roman"/>
          <w:sz w:val="28"/>
          <w:szCs w:val="28"/>
        </w:rPr>
        <w:t>Z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 = {</w:t>
      </w:r>
      <w:r w:rsidRPr="00370412">
        <w:rPr>
          <w:rFonts w:ascii="Times New Roman" w:hAnsi="Times New Roman" w:cs="Times New Roman"/>
          <w:sz w:val="28"/>
          <w:szCs w:val="28"/>
        </w:rPr>
        <w:t>z</w:t>
      </w:r>
      <w:r w:rsidRPr="003704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370412">
        <w:rPr>
          <w:rFonts w:ascii="Times New Roman" w:hAnsi="Times New Roman" w:cs="Times New Roman"/>
          <w:sz w:val="28"/>
          <w:szCs w:val="28"/>
        </w:rPr>
        <w:t>z</w:t>
      </w:r>
      <w:r w:rsidRPr="003704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370412">
        <w:rPr>
          <w:rFonts w:ascii="Times New Roman" w:hAnsi="Times New Roman" w:cs="Times New Roman"/>
          <w:sz w:val="28"/>
          <w:szCs w:val="28"/>
        </w:rPr>
        <w:t>z</w:t>
      </w:r>
      <w:r w:rsidRPr="003704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3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}. Выходной алфавит </w:t>
      </w:r>
      <w:r w:rsidRPr="00370412">
        <w:rPr>
          <w:rFonts w:ascii="Times New Roman" w:hAnsi="Times New Roman" w:cs="Times New Roman"/>
          <w:sz w:val="28"/>
          <w:szCs w:val="28"/>
        </w:rPr>
        <w:t>W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 = {</w:t>
      </w:r>
      <w:r w:rsidRPr="00370412">
        <w:rPr>
          <w:rFonts w:ascii="Times New Roman" w:hAnsi="Times New Roman" w:cs="Times New Roman"/>
          <w:sz w:val="28"/>
          <w:szCs w:val="28"/>
        </w:rPr>
        <w:t>w</w:t>
      </w:r>
      <w:r w:rsidRPr="003704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370412">
        <w:rPr>
          <w:rFonts w:ascii="Times New Roman" w:hAnsi="Times New Roman" w:cs="Times New Roman"/>
          <w:sz w:val="28"/>
          <w:szCs w:val="28"/>
        </w:rPr>
        <w:t>w</w:t>
      </w:r>
      <w:r w:rsidRPr="003704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370412">
        <w:rPr>
          <w:rFonts w:ascii="Times New Roman" w:hAnsi="Times New Roman" w:cs="Times New Roman"/>
          <w:sz w:val="28"/>
          <w:szCs w:val="28"/>
        </w:rPr>
        <w:t>w</w:t>
      </w:r>
      <w:r w:rsidRPr="003704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3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370412">
        <w:rPr>
          <w:rFonts w:ascii="Times New Roman" w:hAnsi="Times New Roman" w:cs="Times New Roman"/>
          <w:sz w:val="28"/>
          <w:szCs w:val="28"/>
        </w:rPr>
        <w:t>w</w:t>
      </w:r>
      <w:r w:rsidRPr="003704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4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370412">
        <w:rPr>
          <w:rFonts w:ascii="Times New Roman" w:hAnsi="Times New Roman" w:cs="Times New Roman"/>
          <w:sz w:val="28"/>
          <w:szCs w:val="28"/>
        </w:rPr>
        <w:t>w</w:t>
      </w:r>
      <w:r w:rsidRPr="003704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5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>}.</w:t>
      </w:r>
    </w:p>
    <w:tbl>
      <w:tblPr>
        <w:tblStyle w:val="a4"/>
        <w:tblW w:w="0" w:type="auto"/>
        <w:tblInd w:w="250" w:type="dxa"/>
        <w:tblLook w:val="04A0" w:firstRow="1" w:lastRow="0" w:firstColumn="1" w:lastColumn="0" w:noHBand="0" w:noVBand="1"/>
      </w:tblPr>
      <w:tblGrid>
        <w:gridCol w:w="1134"/>
        <w:gridCol w:w="1161"/>
        <w:gridCol w:w="1161"/>
        <w:gridCol w:w="1161"/>
        <w:gridCol w:w="1161"/>
      </w:tblGrid>
      <w:tr w:rsidR="002704BF" w:rsidRPr="002704BF" w:rsidTr="00FA0A9E"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0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1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2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3</w:t>
            </w:r>
          </w:p>
        </w:tc>
      </w:tr>
      <w:tr w:rsidR="002704BF" w:rsidRPr="002704BF" w:rsidTr="00FA0A9E"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vertAlign w:val="subscript"/>
                <w:lang w:val="en-US" w:eastAsia="ru-RU"/>
              </w:rPr>
            </w:pPr>
            <w:r w:rsidRPr="002704BF">
              <w:rPr>
                <w:rFonts w:eastAsia="Times New Roman"/>
                <w:lang w:val="en-US" w:eastAsia="ru-RU"/>
              </w:rPr>
              <w:t>z</w:t>
            </w:r>
            <w:r w:rsidRPr="002704BF">
              <w:rPr>
                <w:rFonts w:eastAsia="Times New Roman"/>
                <w:vertAlign w:val="subscript"/>
                <w:lang w:val="en-US" w:eastAsia="ru-RU"/>
              </w:rPr>
              <w:t>1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  <w:lang w:val="en-US"/>
              </w:rPr>
              <w:t>2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2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  <w:lang w:val="en-US"/>
              </w:rPr>
              <w:t>3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5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3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4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0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3</w:t>
            </w:r>
          </w:p>
        </w:tc>
      </w:tr>
      <w:tr w:rsidR="002704BF" w:rsidRPr="002704BF" w:rsidTr="00FA0A9E"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rPr>
                <w:rFonts w:eastAsia="Times New Roman"/>
                <w:lang w:val="en-US" w:eastAsia="ru-RU"/>
              </w:rPr>
              <w:t>z</w:t>
            </w:r>
            <w:r w:rsidRPr="002704BF">
              <w:rPr>
                <w:rFonts w:eastAsia="Times New Roman"/>
                <w:vertAlign w:val="subscript"/>
                <w:lang w:val="en-US" w:eastAsia="ru-RU"/>
              </w:rPr>
              <w:t>2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0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5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2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1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  <w:lang w:val="en-US"/>
              </w:rPr>
              <w:t>1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5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1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2</w:t>
            </w:r>
          </w:p>
        </w:tc>
      </w:tr>
      <w:tr w:rsidR="002704BF" w:rsidRPr="002704BF" w:rsidTr="00FA0A9E"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vertAlign w:val="subscript"/>
                <w:lang w:val="en-US" w:eastAsia="ru-RU"/>
              </w:rPr>
            </w:pPr>
            <w:r w:rsidRPr="002704BF">
              <w:rPr>
                <w:rFonts w:eastAsia="Times New Roman"/>
                <w:lang w:val="en-US" w:eastAsia="ru-RU"/>
              </w:rPr>
              <w:t>z</w:t>
            </w:r>
            <w:r w:rsidRPr="002704BF">
              <w:rPr>
                <w:rFonts w:eastAsia="Times New Roman"/>
                <w:vertAlign w:val="subscript"/>
                <w:lang w:val="en-US" w:eastAsia="ru-RU"/>
              </w:rPr>
              <w:t>3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val="en-US"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1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4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  <w:lang w:val="en-US"/>
              </w:rPr>
              <w:t>1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4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  <w:lang w:val="en-US"/>
              </w:rPr>
              <w:t>2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2</w:t>
            </w:r>
          </w:p>
        </w:tc>
        <w:tc>
          <w:tcPr>
            <w:tcW w:w="1134" w:type="dxa"/>
          </w:tcPr>
          <w:p w:rsidR="002704BF" w:rsidRPr="002704BF" w:rsidRDefault="002704BF" w:rsidP="00FA0A9E">
            <w:pPr>
              <w:pStyle w:val="a3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2704BF">
              <w:t>a</w:t>
            </w:r>
            <w:r w:rsidRPr="002704BF">
              <w:rPr>
                <w:vertAlign w:val="subscript"/>
              </w:rPr>
              <w:t>3</w:t>
            </w:r>
            <w:r w:rsidRPr="002704BF">
              <w:rPr>
                <w:lang w:val="en-US"/>
              </w:rPr>
              <w:t>/</w:t>
            </w:r>
            <w:r w:rsidRPr="002704BF">
              <w:t>w</w:t>
            </w:r>
            <w:r w:rsidRPr="002704BF">
              <w:rPr>
                <w:vertAlign w:val="subscript"/>
              </w:rPr>
              <w:t>4</w:t>
            </w:r>
          </w:p>
        </w:tc>
      </w:tr>
    </w:tbl>
    <w:p w:rsidR="00F371E7" w:rsidRPr="00370412" w:rsidRDefault="00DE2216" w:rsidP="00DE2216">
      <w:pPr>
        <w:spacing w:after="240"/>
        <w:ind w:firstLine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b/>
          <w:sz w:val="28"/>
          <w:szCs w:val="28"/>
          <w:lang w:val="ru-RU"/>
        </w:rPr>
        <w:t>Ход работы:</w:t>
      </w:r>
    </w:p>
    <w:p w:rsidR="00E0166B" w:rsidRPr="00370412" w:rsidRDefault="00DE2216" w:rsidP="00DE2216">
      <w:pPr>
        <w:spacing w:after="24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Определим количество сигналов.</w:t>
      </w:r>
    </w:p>
    <w:p w:rsidR="00DE2216" w:rsidRPr="00370412" w:rsidRDefault="00F371E7" w:rsidP="00370412">
      <w:pPr>
        <w:spacing w:after="24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Количество входных сигналов структурного автомата определяется как 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=]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og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ru-RU"/>
        </w:rPr>
        <w:t>2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[,</w:t>
      </w: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где 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</w:t>
      </w: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число входных сигналов абстрактного автомата</w:t>
      </w:r>
      <w:r w:rsidR="00370412"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Количество выходных сигналов структурного автомата определяется как 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</w:rPr>
        <w:t>M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=]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og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ru-RU"/>
        </w:rPr>
        <w:t>2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</w:rPr>
        <w:t>m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[,</w:t>
      </w:r>
      <w:r w:rsidR="00370412"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где </w:t>
      </w:r>
      <w:r w:rsidR="00370412" w:rsidRPr="00370412">
        <w:rPr>
          <w:rFonts w:ascii="Times New Roman" w:hAnsi="Times New Roman" w:cs="Times New Roman"/>
          <w:color w:val="000000"/>
          <w:sz w:val="28"/>
          <w:szCs w:val="28"/>
        </w:rPr>
        <w:t>m</w:t>
      </w:r>
      <w:r w:rsidR="00370412"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число выходных сигналов абстрактного автомата. Количество элементов памяти (триггеров) структурного автомата определяется как 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</w:rPr>
        <w:t>N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=]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og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ru-RU"/>
        </w:rPr>
        <w:t>2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</w:rPr>
        <w:t>n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[,</w:t>
      </w:r>
      <w:r w:rsidR="00370412"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где </w:t>
      </w:r>
      <w:r w:rsidR="00370412" w:rsidRPr="00370412">
        <w:rPr>
          <w:rFonts w:ascii="Times New Roman" w:hAnsi="Times New Roman" w:cs="Times New Roman"/>
          <w:color w:val="000000"/>
          <w:sz w:val="28"/>
          <w:szCs w:val="28"/>
        </w:rPr>
        <w:t>n</w:t>
      </w:r>
      <w:r w:rsidR="00370412"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число состояний абстрактного автомата.</w:t>
      </w:r>
    </w:p>
    <w:p w:rsidR="00E0166B" w:rsidRPr="00370412" w:rsidRDefault="00F371E7" w:rsidP="00370412">
      <w:pPr>
        <w:spacing w:after="2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=]log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</w:rPr>
        <w:t>2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3[=2</w:t>
      </w:r>
      <w:r w:rsidR="00370412" w:rsidRPr="00370412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М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=]log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</w:rPr>
        <w:t>2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5[=3</w:t>
      </w:r>
      <w:r w:rsidR="00370412" w:rsidRPr="00370412">
        <w:rPr>
          <w:rFonts w:ascii="Times New Roman" w:hAnsi="Times New Roman" w:cs="Times New Roman"/>
          <w:i/>
          <w:color w:val="000000"/>
          <w:sz w:val="28"/>
          <w:szCs w:val="28"/>
        </w:rPr>
        <w:t xml:space="preserve">; 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N=]log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</w:rPr>
        <w:t>2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4[=2.</w:t>
      </w:r>
    </w:p>
    <w:p w:rsidR="00370412" w:rsidRPr="00370412" w:rsidRDefault="00370412" w:rsidP="00370412">
      <w:pPr>
        <w:spacing w:after="240"/>
        <w:jc w:val="center"/>
        <w:rPr>
          <w:rFonts w:ascii="Times New Roman" w:hAnsi="Times New Roman" w:cs="Times New Roman"/>
          <w:sz w:val="28"/>
          <w:szCs w:val="28"/>
        </w:rPr>
      </w:pPr>
      <w:r w:rsidRPr="00370412">
        <w:rPr>
          <w:rFonts w:ascii="Times New Roman" w:hAnsi="Times New Roman" w:cs="Times New Roman"/>
          <w:sz w:val="28"/>
          <w:szCs w:val="28"/>
        </w:rPr>
        <w:object w:dxaOrig="7125" w:dyaOrig="3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166.5pt" o:ole="">
            <v:imagedata r:id="rId7" o:title=""/>
          </v:shape>
          <o:OLEObject Type="Embed" ProgID="Visio.Drawing.15" ShapeID="_x0000_i1025" DrawAspect="Content" ObjectID="_1652049495" r:id="rId8"/>
        </w:object>
      </w:r>
    </w:p>
    <w:p w:rsidR="00370412" w:rsidRPr="00370412" w:rsidRDefault="00370412" w:rsidP="00370412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Рисунок 1 – Сокращенная схема цифрового автомата</w:t>
      </w:r>
    </w:p>
    <w:p w:rsidR="00522883" w:rsidRPr="00370412" w:rsidRDefault="00522883" w:rsidP="00522883">
      <w:pPr>
        <w:ind w:firstLine="0"/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</w:pPr>
    </w:p>
    <w:p w:rsidR="00522883" w:rsidRPr="00370412" w:rsidRDefault="00522883" w:rsidP="00522883">
      <w:pPr>
        <w:ind w:firstLine="0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sectPr w:rsidR="00522883" w:rsidRPr="00370412">
          <w:pgSz w:w="12240" w:h="15840"/>
          <w:pgMar w:top="1134" w:right="850" w:bottom="1134" w:left="1701" w:header="708" w:footer="708" w:gutter="0"/>
          <w:cols w:space="708"/>
          <w:docGrid w:linePitch="360"/>
        </w:sectPr>
      </w:pPr>
    </w:p>
    <w:tbl>
      <w:tblPr>
        <w:tblStyle w:val="a4"/>
        <w:tblW w:w="0" w:type="auto"/>
        <w:tblInd w:w="250" w:type="dxa"/>
        <w:tblLook w:val="04A0" w:firstRow="1" w:lastRow="0" w:firstColumn="1" w:lastColumn="0" w:noHBand="0" w:noVBand="1"/>
      </w:tblPr>
      <w:tblGrid>
        <w:gridCol w:w="799"/>
        <w:gridCol w:w="800"/>
        <w:gridCol w:w="799"/>
      </w:tblGrid>
      <w:tr w:rsidR="00F371E7" w:rsidRPr="00370412" w:rsidTr="005D69BD">
        <w:trPr>
          <w:trHeight w:val="322"/>
        </w:trPr>
        <w:tc>
          <w:tcPr>
            <w:tcW w:w="799" w:type="dxa"/>
          </w:tcPr>
          <w:p w:rsidR="00522883" w:rsidRPr="00370412" w:rsidRDefault="00522883" w:rsidP="00522883">
            <w:pPr>
              <w:ind w:firstLine="0"/>
              <w:rPr>
                <w:rFonts w:eastAsia="Times New Roman"/>
                <w:lang w:eastAsia="ru-RU"/>
              </w:rPr>
            </w:pPr>
          </w:p>
        </w:tc>
        <w:tc>
          <w:tcPr>
            <w:tcW w:w="800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x</w:t>
            </w:r>
            <w:r w:rsidRPr="00370412">
              <w:rPr>
                <w:vertAlign w:val="subscript"/>
                <w:lang w:val="en-US"/>
              </w:rPr>
              <w:t>1</w:t>
            </w:r>
          </w:p>
        </w:tc>
        <w:tc>
          <w:tcPr>
            <w:tcW w:w="799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x</w:t>
            </w:r>
            <w:r w:rsidRPr="00370412">
              <w:rPr>
                <w:vertAlign w:val="subscript"/>
                <w:lang w:val="en-US"/>
              </w:rPr>
              <w:t>2</w:t>
            </w:r>
          </w:p>
        </w:tc>
      </w:tr>
      <w:tr w:rsidR="00F371E7" w:rsidRPr="00370412" w:rsidTr="005D69BD">
        <w:trPr>
          <w:trHeight w:val="322"/>
        </w:trPr>
        <w:tc>
          <w:tcPr>
            <w:tcW w:w="799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vertAlign w:val="subscript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z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1</w:t>
            </w:r>
          </w:p>
        </w:tc>
        <w:tc>
          <w:tcPr>
            <w:tcW w:w="800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</w:tr>
      <w:tr w:rsidR="00F371E7" w:rsidRPr="00370412" w:rsidTr="005D69BD">
        <w:trPr>
          <w:trHeight w:val="322"/>
        </w:trPr>
        <w:tc>
          <w:tcPr>
            <w:tcW w:w="799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z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2</w:t>
            </w:r>
          </w:p>
        </w:tc>
        <w:tc>
          <w:tcPr>
            <w:tcW w:w="800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1</w:t>
            </w:r>
          </w:p>
        </w:tc>
      </w:tr>
      <w:tr w:rsidR="00F371E7" w:rsidRPr="00370412" w:rsidTr="005D69BD">
        <w:trPr>
          <w:trHeight w:val="322"/>
        </w:trPr>
        <w:tc>
          <w:tcPr>
            <w:tcW w:w="799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vertAlign w:val="subscript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z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3</w:t>
            </w:r>
          </w:p>
        </w:tc>
        <w:tc>
          <w:tcPr>
            <w:tcW w:w="800" w:type="dxa"/>
          </w:tcPr>
          <w:p w:rsidR="00F371E7" w:rsidRPr="00370412" w:rsidRDefault="00F371E7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1</w:t>
            </w:r>
          </w:p>
        </w:tc>
        <w:tc>
          <w:tcPr>
            <w:tcW w:w="799" w:type="dxa"/>
          </w:tcPr>
          <w:p w:rsidR="00F371E7" w:rsidRPr="00370412" w:rsidRDefault="00100B3A" w:rsidP="00DE2216">
            <w:pPr>
              <w:ind w:firstLine="0"/>
              <w:rPr>
                <w:rFonts w:eastAsia="Times New Roman"/>
                <w:lang w:val="en-US" w:eastAsia="ru-RU"/>
              </w:rPr>
            </w:pPr>
            <w:r>
              <w:rPr>
                <w:lang w:val="en-US"/>
              </w:rPr>
              <w:t>0</w:t>
            </w:r>
          </w:p>
        </w:tc>
      </w:tr>
    </w:tbl>
    <w:p w:rsidR="00E0166B" w:rsidRPr="00370412" w:rsidRDefault="00DE2216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Таблица входных сигналов</w:t>
      </w:r>
    </w:p>
    <w:p w:rsidR="00522883" w:rsidRPr="00370412" w:rsidRDefault="00522883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</w:p>
    <w:tbl>
      <w:tblPr>
        <w:tblStyle w:val="a4"/>
        <w:tblW w:w="0" w:type="auto"/>
        <w:tblInd w:w="250" w:type="dxa"/>
        <w:tblLook w:val="04A0" w:firstRow="1" w:lastRow="0" w:firstColumn="1" w:lastColumn="0" w:noHBand="0" w:noVBand="1"/>
      </w:tblPr>
      <w:tblGrid>
        <w:gridCol w:w="649"/>
        <w:gridCol w:w="616"/>
        <w:gridCol w:w="616"/>
        <w:gridCol w:w="616"/>
      </w:tblGrid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E0166B" w:rsidP="00DE2216">
            <w:pPr>
              <w:pStyle w:val="a3"/>
              <w:ind w:left="0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y</w:t>
            </w:r>
            <w:r w:rsidRPr="00370412">
              <w:rPr>
                <w:vertAlign w:val="subscript"/>
                <w:lang w:val="en-US"/>
              </w:rPr>
              <w:t>1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y</w:t>
            </w:r>
            <w:r w:rsidRPr="00370412">
              <w:rPr>
                <w:vertAlign w:val="subscript"/>
                <w:lang w:val="en-US"/>
              </w:rPr>
              <w:t>2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lang w:val="en-US"/>
              </w:rPr>
            </w:pPr>
            <w:r w:rsidRPr="00370412">
              <w:rPr>
                <w:lang w:val="en-US"/>
              </w:rPr>
              <w:t>y</w:t>
            </w:r>
            <w:r w:rsidRPr="00370412">
              <w:rPr>
                <w:vertAlign w:val="subscript"/>
                <w:lang w:val="en-US"/>
              </w:rPr>
              <w:t>3</w:t>
            </w:r>
          </w:p>
        </w:tc>
      </w:tr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vertAlign w:val="subscript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w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1</w:t>
            </w: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lang w:val="en-US"/>
              </w:rPr>
            </w:pPr>
            <w:r w:rsidRPr="00370412">
              <w:rPr>
                <w:lang w:val="en-US"/>
              </w:rPr>
              <w:t>0</w:t>
            </w:r>
          </w:p>
        </w:tc>
      </w:tr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w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2</w:t>
            </w: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lang w:val="en-US"/>
              </w:rPr>
            </w:pPr>
            <w:r w:rsidRPr="00370412">
              <w:rPr>
                <w:lang w:val="en-US"/>
              </w:rPr>
              <w:t>1</w:t>
            </w:r>
          </w:p>
        </w:tc>
      </w:tr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vertAlign w:val="subscript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w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3</w:t>
            </w: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1</w:t>
            </w:r>
          </w:p>
        </w:tc>
        <w:tc>
          <w:tcPr>
            <w:tcW w:w="799" w:type="dxa"/>
          </w:tcPr>
          <w:p w:rsidR="00E0166B" w:rsidRPr="00370412" w:rsidRDefault="00100B3A" w:rsidP="00DE2216">
            <w:pPr>
              <w:ind w:firstLine="0"/>
            </w:pPr>
            <w:r>
              <w:t>0</w:t>
            </w:r>
          </w:p>
        </w:tc>
      </w:tr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w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4</w:t>
            </w:r>
          </w:p>
        </w:tc>
        <w:tc>
          <w:tcPr>
            <w:tcW w:w="800" w:type="dxa"/>
          </w:tcPr>
          <w:p w:rsidR="00E0166B" w:rsidRPr="00370412" w:rsidRDefault="00100B3A" w:rsidP="00DE221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E0166B" w:rsidRPr="00100B3A" w:rsidRDefault="00100B3A" w:rsidP="00DE2216">
            <w:pPr>
              <w:ind w:firstLine="0"/>
            </w:pPr>
            <w:r>
              <w:t>1</w:t>
            </w:r>
          </w:p>
        </w:tc>
        <w:tc>
          <w:tcPr>
            <w:tcW w:w="799" w:type="dxa"/>
          </w:tcPr>
          <w:p w:rsidR="00E0166B" w:rsidRPr="00370412" w:rsidRDefault="00100B3A" w:rsidP="00DE2216">
            <w:pPr>
              <w:ind w:firstLine="0"/>
            </w:pPr>
            <w:r>
              <w:t>1</w:t>
            </w:r>
          </w:p>
        </w:tc>
      </w:tr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w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5</w:t>
            </w: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lang w:val="en-US"/>
              </w:rPr>
            </w:pPr>
            <w:r w:rsidRPr="00370412">
              <w:rPr>
                <w:lang w:val="en-US"/>
              </w:rPr>
              <w:t>1</w:t>
            </w:r>
          </w:p>
        </w:tc>
        <w:tc>
          <w:tcPr>
            <w:tcW w:w="799" w:type="dxa"/>
          </w:tcPr>
          <w:p w:rsidR="00E0166B" w:rsidRPr="00370412" w:rsidRDefault="00100B3A" w:rsidP="00DE2216">
            <w:pPr>
              <w:ind w:firstLine="0"/>
            </w:pPr>
            <w:r>
              <w:t>0</w:t>
            </w:r>
          </w:p>
        </w:tc>
        <w:tc>
          <w:tcPr>
            <w:tcW w:w="799" w:type="dxa"/>
          </w:tcPr>
          <w:p w:rsidR="00E0166B" w:rsidRPr="00370412" w:rsidRDefault="00100B3A" w:rsidP="00DE221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22883" w:rsidRPr="00370412" w:rsidRDefault="00DE2216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Таблица выходных сигналов</w:t>
      </w:r>
    </w:p>
    <w:tbl>
      <w:tblPr>
        <w:tblStyle w:val="a4"/>
        <w:tblW w:w="0" w:type="auto"/>
        <w:tblInd w:w="250" w:type="dxa"/>
        <w:tblLook w:val="04A0" w:firstRow="1" w:lastRow="0" w:firstColumn="1" w:lastColumn="0" w:noHBand="0" w:noVBand="1"/>
      </w:tblPr>
      <w:tblGrid>
        <w:gridCol w:w="799"/>
        <w:gridCol w:w="800"/>
        <w:gridCol w:w="799"/>
      </w:tblGrid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E0166B" w:rsidP="00DE2216">
            <w:pPr>
              <w:pStyle w:val="a3"/>
              <w:ind w:left="0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Q</w:t>
            </w:r>
            <w:r w:rsidRPr="00370412">
              <w:rPr>
                <w:vertAlign w:val="subscript"/>
                <w:lang w:val="en-US"/>
              </w:rPr>
              <w:t>1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Q</w:t>
            </w:r>
            <w:r w:rsidRPr="00370412">
              <w:rPr>
                <w:vertAlign w:val="subscript"/>
                <w:lang w:val="en-US"/>
              </w:rPr>
              <w:t>2</w:t>
            </w:r>
          </w:p>
        </w:tc>
      </w:tr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8C5716" w:rsidP="00DE2216">
            <w:pPr>
              <w:ind w:firstLine="0"/>
              <w:rPr>
                <w:rFonts w:eastAsia="Times New Roman"/>
                <w:vertAlign w:val="subscript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a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0</w:t>
            </w: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</w:tr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8C5716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a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1</w:t>
            </w: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0</w:t>
            </w:r>
          </w:p>
        </w:tc>
        <w:tc>
          <w:tcPr>
            <w:tcW w:w="799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1</w:t>
            </w:r>
          </w:p>
        </w:tc>
      </w:tr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8C5716" w:rsidP="00DE2216">
            <w:pPr>
              <w:ind w:firstLine="0"/>
              <w:rPr>
                <w:rFonts w:eastAsia="Times New Roman"/>
                <w:vertAlign w:val="subscript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a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2</w:t>
            </w: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lang w:val="en-US"/>
              </w:rPr>
              <w:t>1</w:t>
            </w:r>
          </w:p>
        </w:tc>
        <w:tc>
          <w:tcPr>
            <w:tcW w:w="799" w:type="dxa"/>
          </w:tcPr>
          <w:p w:rsidR="00E0166B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0</w:t>
            </w:r>
          </w:p>
        </w:tc>
      </w:tr>
      <w:tr w:rsidR="00E0166B" w:rsidRPr="00370412" w:rsidTr="005D69BD">
        <w:trPr>
          <w:trHeight w:val="322"/>
        </w:trPr>
        <w:tc>
          <w:tcPr>
            <w:tcW w:w="799" w:type="dxa"/>
          </w:tcPr>
          <w:p w:rsidR="00E0166B" w:rsidRPr="00370412" w:rsidRDefault="008C5716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a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3</w:t>
            </w:r>
          </w:p>
        </w:tc>
        <w:tc>
          <w:tcPr>
            <w:tcW w:w="800" w:type="dxa"/>
          </w:tcPr>
          <w:p w:rsidR="00E0166B" w:rsidRPr="00370412" w:rsidRDefault="00E0166B" w:rsidP="00DE2216">
            <w:pPr>
              <w:ind w:firstLine="0"/>
              <w:rPr>
                <w:lang w:val="en-US"/>
              </w:rPr>
            </w:pPr>
            <w:r w:rsidRPr="00370412">
              <w:rPr>
                <w:lang w:val="en-US"/>
              </w:rPr>
              <w:t>1</w:t>
            </w:r>
          </w:p>
        </w:tc>
        <w:tc>
          <w:tcPr>
            <w:tcW w:w="799" w:type="dxa"/>
          </w:tcPr>
          <w:p w:rsidR="00E0166B" w:rsidRPr="00370412" w:rsidRDefault="00100B3A" w:rsidP="00DE2216">
            <w:pPr>
              <w:ind w:firstLine="0"/>
            </w:pPr>
            <w:r>
              <w:t>1</w:t>
            </w:r>
          </w:p>
        </w:tc>
      </w:tr>
    </w:tbl>
    <w:p w:rsidR="00E0166B" w:rsidRPr="00370412" w:rsidRDefault="00DE2216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Таблица переходов</w:t>
      </w:r>
    </w:p>
    <w:p w:rsidR="00522883" w:rsidRPr="00370412" w:rsidRDefault="00522883" w:rsidP="00DE2216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522883" w:rsidRPr="00370412" w:rsidRDefault="00522883" w:rsidP="00DE2216">
      <w:pPr>
        <w:ind w:firstLine="0"/>
        <w:rPr>
          <w:rFonts w:ascii="Times New Roman" w:hAnsi="Times New Roman" w:cs="Times New Roman"/>
          <w:sz w:val="28"/>
          <w:szCs w:val="28"/>
        </w:rPr>
      </w:pPr>
    </w:p>
    <w:p w:rsidR="00522883" w:rsidRPr="00370412" w:rsidRDefault="00522883" w:rsidP="00DE2216">
      <w:pPr>
        <w:ind w:firstLine="0"/>
        <w:rPr>
          <w:rFonts w:ascii="Times New Roman" w:hAnsi="Times New Roman" w:cs="Times New Roman"/>
          <w:sz w:val="28"/>
          <w:szCs w:val="28"/>
        </w:rPr>
        <w:sectPr w:rsidR="00522883" w:rsidRPr="00370412" w:rsidSect="00522883">
          <w:type w:val="continuous"/>
          <w:pgSz w:w="12240" w:h="15840"/>
          <w:pgMar w:top="1134" w:right="850" w:bottom="1134" w:left="1701" w:header="708" w:footer="708" w:gutter="0"/>
          <w:cols w:num="3" w:space="708"/>
          <w:docGrid w:linePitch="360"/>
        </w:sectPr>
      </w:pPr>
    </w:p>
    <w:tbl>
      <w:tblPr>
        <w:tblStyle w:val="a4"/>
        <w:tblW w:w="0" w:type="auto"/>
        <w:tblInd w:w="250" w:type="dxa"/>
        <w:tblLook w:val="04A0" w:firstRow="1" w:lastRow="0" w:firstColumn="1" w:lastColumn="0" w:noHBand="0" w:noVBand="1"/>
      </w:tblPr>
      <w:tblGrid>
        <w:gridCol w:w="1339"/>
        <w:gridCol w:w="723"/>
        <w:gridCol w:w="722"/>
        <w:gridCol w:w="723"/>
        <w:gridCol w:w="723"/>
      </w:tblGrid>
      <w:tr w:rsidR="008C5716" w:rsidRPr="00370412" w:rsidTr="00B15403">
        <w:trPr>
          <w:trHeight w:val="322"/>
        </w:trPr>
        <w:tc>
          <w:tcPr>
            <w:tcW w:w="4538" w:type="dxa"/>
            <w:gridSpan w:val="5"/>
          </w:tcPr>
          <w:p w:rsidR="008C5716" w:rsidRPr="00370412" w:rsidRDefault="008C5716" w:rsidP="00DE2216">
            <w:pPr>
              <w:ind w:firstLine="0"/>
            </w:pPr>
            <w:r w:rsidRPr="00370412">
              <w:lastRenderedPageBreak/>
              <w:t>Структурная схема переходов</w:t>
            </w:r>
          </w:p>
        </w:tc>
      </w:tr>
      <w:tr w:rsidR="00B15403" w:rsidRPr="00370412" w:rsidTr="00B15403">
        <w:trPr>
          <w:trHeight w:val="322"/>
        </w:trPr>
        <w:tc>
          <w:tcPr>
            <w:tcW w:w="133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x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1</w:t>
            </w:r>
            <w:r w:rsidRPr="00370412">
              <w:rPr>
                <w:rFonts w:eastAsia="Times New Roman"/>
                <w:lang w:val="en-US" w:eastAsia="ru-RU"/>
              </w:rPr>
              <w:t>x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2</w:t>
            </w:r>
            <w:r w:rsidRPr="00370412">
              <w:rPr>
                <w:rFonts w:eastAsia="Times New Roman"/>
                <w:lang w:val="en-US" w:eastAsia="ru-RU"/>
              </w:rPr>
              <w:t>\Q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1</w:t>
            </w:r>
            <w:r w:rsidRPr="00370412">
              <w:rPr>
                <w:rFonts w:eastAsia="Times New Roman"/>
                <w:lang w:val="en-US" w:eastAsia="ru-RU"/>
              </w:rPr>
              <w:t>Q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2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0</w:t>
            </w:r>
          </w:p>
        </w:tc>
        <w:tc>
          <w:tcPr>
            <w:tcW w:w="79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1</w:t>
            </w:r>
          </w:p>
        </w:tc>
        <w:tc>
          <w:tcPr>
            <w:tcW w:w="800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10</w:t>
            </w:r>
          </w:p>
        </w:tc>
        <w:tc>
          <w:tcPr>
            <w:tcW w:w="800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11</w:t>
            </w:r>
          </w:p>
        </w:tc>
      </w:tr>
      <w:tr w:rsidR="00B15403" w:rsidRPr="00370412" w:rsidTr="00B15403">
        <w:trPr>
          <w:trHeight w:val="322"/>
        </w:trPr>
        <w:tc>
          <w:tcPr>
            <w:tcW w:w="133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vertAlign w:val="subscript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00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10</w:t>
            </w:r>
          </w:p>
        </w:tc>
        <w:tc>
          <w:tcPr>
            <w:tcW w:w="799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1</w:t>
            </w:r>
            <w:r w:rsidR="00B15403" w:rsidRPr="00370412">
              <w:t>1</w:t>
            </w:r>
          </w:p>
        </w:tc>
        <w:tc>
          <w:tcPr>
            <w:tcW w:w="800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1</w:t>
            </w:r>
            <w:r w:rsidR="00B15403" w:rsidRPr="00370412">
              <w:t>1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0</w:t>
            </w:r>
          </w:p>
        </w:tc>
      </w:tr>
      <w:tr w:rsidR="00B15403" w:rsidRPr="00370412" w:rsidTr="00B15403">
        <w:trPr>
          <w:trHeight w:val="322"/>
        </w:trPr>
        <w:tc>
          <w:tcPr>
            <w:tcW w:w="133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01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0</w:t>
            </w:r>
          </w:p>
        </w:tc>
        <w:tc>
          <w:tcPr>
            <w:tcW w:w="79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t>1</w:t>
            </w:r>
            <w:r w:rsidR="00100B3A">
              <w:t>0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</w:t>
            </w:r>
            <w:r w:rsidR="00100B3A">
              <w:t>1</w:t>
            </w:r>
          </w:p>
        </w:tc>
        <w:tc>
          <w:tcPr>
            <w:tcW w:w="800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0</w:t>
            </w:r>
            <w:r w:rsidR="00B15403" w:rsidRPr="00370412">
              <w:t>1</w:t>
            </w:r>
          </w:p>
        </w:tc>
      </w:tr>
      <w:tr w:rsidR="00B15403" w:rsidRPr="00370412" w:rsidTr="00B15403">
        <w:trPr>
          <w:trHeight w:val="322"/>
        </w:trPr>
        <w:tc>
          <w:tcPr>
            <w:tcW w:w="1339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vertAlign w:val="subscript"/>
                <w:lang w:eastAsia="ru-RU"/>
              </w:rPr>
            </w:pPr>
            <w:r>
              <w:rPr>
                <w:rFonts w:eastAsia="Times New Roman"/>
                <w:lang w:eastAsia="ru-RU"/>
              </w:rPr>
              <w:t>10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val="en-US" w:eastAsia="ru-RU"/>
              </w:rPr>
            </w:pPr>
            <w:r w:rsidRPr="00370412">
              <w:t>01</w:t>
            </w:r>
          </w:p>
        </w:tc>
        <w:tc>
          <w:tcPr>
            <w:tcW w:w="799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01</w:t>
            </w:r>
          </w:p>
        </w:tc>
        <w:tc>
          <w:tcPr>
            <w:tcW w:w="800" w:type="dxa"/>
          </w:tcPr>
          <w:p w:rsidR="00B15403" w:rsidRPr="00370412" w:rsidRDefault="00B15403" w:rsidP="00100B3A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1</w:t>
            </w:r>
            <w:r w:rsidR="00100B3A">
              <w:t>0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1</w:t>
            </w:r>
            <w:r w:rsidR="00100B3A">
              <w:t>1</w:t>
            </w:r>
          </w:p>
        </w:tc>
      </w:tr>
    </w:tbl>
    <w:p w:rsidR="008C5716" w:rsidRPr="00370412" w:rsidRDefault="008C5716" w:rsidP="00522883">
      <w:pPr>
        <w:spacing w:after="240"/>
        <w:ind w:firstLine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Ind w:w="250" w:type="dxa"/>
        <w:tblLook w:val="04A0" w:firstRow="1" w:lastRow="0" w:firstColumn="1" w:lastColumn="0" w:noHBand="0" w:noVBand="1"/>
      </w:tblPr>
      <w:tblGrid>
        <w:gridCol w:w="1339"/>
        <w:gridCol w:w="723"/>
        <w:gridCol w:w="722"/>
        <w:gridCol w:w="723"/>
        <w:gridCol w:w="723"/>
      </w:tblGrid>
      <w:tr w:rsidR="008C5716" w:rsidRPr="00370412" w:rsidTr="00B15403">
        <w:trPr>
          <w:trHeight w:val="322"/>
        </w:trPr>
        <w:tc>
          <w:tcPr>
            <w:tcW w:w="4538" w:type="dxa"/>
            <w:gridSpan w:val="5"/>
          </w:tcPr>
          <w:p w:rsidR="008C5716" w:rsidRPr="00370412" w:rsidRDefault="008C5716" w:rsidP="00DE2216">
            <w:pPr>
              <w:ind w:firstLine="0"/>
            </w:pPr>
            <w:r w:rsidRPr="00370412">
              <w:lastRenderedPageBreak/>
              <w:t>Структурная таблица выходов</w:t>
            </w:r>
          </w:p>
        </w:tc>
      </w:tr>
      <w:tr w:rsidR="00B15403" w:rsidRPr="00370412" w:rsidTr="00B15403">
        <w:trPr>
          <w:trHeight w:val="322"/>
        </w:trPr>
        <w:tc>
          <w:tcPr>
            <w:tcW w:w="133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val="en-US" w:eastAsia="ru-RU"/>
              </w:rPr>
              <w:t>x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1</w:t>
            </w:r>
            <w:r w:rsidRPr="00370412">
              <w:rPr>
                <w:rFonts w:eastAsia="Times New Roman"/>
                <w:lang w:val="en-US" w:eastAsia="ru-RU"/>
              </w:rPr>
              <w:t>x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2</w:t>
            </w:r>
            <w:r w:rsidRPr="00370412">
              <w:rPr>
                <w:rFonts w:eastAsia="Times New Roman"/>
                <w:lang w:val="en-US" w:eastAsia="ru-RU"/>
              </w:rPr>
              <w:t>\Q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1</w:t>
            </w:r>
            <w:r w:rsidRPr="00370412">
              <w:rPr>
                <w:rFonts w:eastAsia="Times New Roman"/>
                <w:lang w:val="en-US" w:eastAsia="ru-RU"/>
              </w:rPr>
              <w:t>Q</w:t>
            </w:r>
            <w:r w:rsidRPr="00370412">
              <w:rPr>
                <w:rFonts w:eastAsia="Times New Roman"/>
                <w:vertAlign w:val="subscript"/>
                <w:lang w:val="en-US" w:eastAsia="ru-RU"/>
              </w:rPr>
              <w:t>2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0</w:t>
            </w:r>
          </w:p>
        </w:tc>
        <w:tc>
          <w:tcPr>
            <w:tcW w:w="79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1</w:t>
            </w:r>
          </w:p>
        </w:tc>
        <w:tc>
          <w:tcPr>
            <w:tcW w:w="800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10</w:t>
            </w:r>
          </w:p>
        </w:tc>
        <w:tc>
          <w:tcPr>
            <w:tcW w:w="800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11</w:t>
            </w:r>
          </w:p>
        </w:tc>
      </w:tr>
      <w:tr w:rsidR="00B15403" w:rsidRPr="00370412" w:rsidTr="00B15403">
        <w:trPr>
          <w:trHeight w:val="322"/>
        </w:trPr>
        <w:tc>
          <w:tcPr>
            <w:tcW w:w="133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vertAlign w:val="subscript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00</w:t>
            </w:r>
          </w:p>
        </w:tc>
        <w:tc>
          <w:tcPr>
            <w:tcW w:w="800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001</w:t>
            </w:r>
          </w:p>
        </w:tc>
        <w:tc>
          <w:tcPr>
            <w:tcW w:w="799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100</w:t>
            </w:r>
          </w:p>
        </w:tc>
        <w:tc>
          <w:tcPr>
            <w:tcW w:w="800" w:type="dxa"/>
          </w:tcPr>
          <w:p w:rsidR="00B15403" w:rsidRPr="00370412" w:rsidRDefault="00100B3A" w:rsidP="00100B3A">
            <w:pPr>
              <w:ind w:firstLine="0"/>
              <w:rPr>
                <w:rFonts w:eastAsia="Times New Roman"/>
                <w:lang w:eastAsia="ru-RU"/>
              </w:rPr>
            </w:pPr>
            <w:r>
              <w:t>011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</w:t>
            </w:r>
            <w:r w:rsidR="00100B3A">
              <w:t>1</w:t>
            </w:r>
            <w:r w:rsidRPr="00370412">
              <w:t>0</w:t>
            </w:r>
          </w:p>
        </w:tc>
      </w:tr>
      <w:tr w:rsidR="00B15403" w:rsidRPr="00370412" w:rsidTr="00B15403">
        <w:trPr>
          <w:trHeight w:val="322"/>
        </w:trPr>
        <w:tc>
          <w:tcPr>
            <w:tcW w:w="133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01</w:t>
            </w:r>
          </w:p>
        </w:tc>
        <w:tc>
          <w:tcPr>
            <w:tcW w:w="800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100</w:t>
            </w:r>
          </w:p>
        </w:tc>
        <w:tc>
          <w:tcPr>
            <w:tcW w:w="799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00</w:t>
            </w:r>
          </w:p>
        </w:tc>
        <w:tc>
          <w:tcPr>
            <w:tcW w:w="800" w:type="dxa"/>
          </w:tcPr>
          <w:p w:rsidR="00B15403" w:rsidRPr="00370412" w:rsidRDefault="006E0308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10</w:t>
            </w:r>
            <w:r w:rsidR="00B15403" w:rsidRPr="00370412">
              <w:t>0</w:t>
            </w:r>
          </w:p>
        </w:tc>
        <w:tc>
          <w:tcPr>
            <w:tcW w:w="800" w:type="dxa"/>
          </w:tcPr>
          <w:p w:rsidR="00B15403" w:rsidRPr="00370412" w:rsidRDefault="00B15403" w:rsidP="00DE2216">
            <w:pPr>
              <w:ind w:firstLine="0"/>
              <w:rPr>
                <w:rFonts w:eastAsia="Times New Roman"/>
                <w:lang w:eastAsia="ru-RU"/>
              </w:rPr>
            </w:pPr>
            <w:r w:rsidRPr="00370412">
              <w:t>001</w:t>
            </w:r>
          </w:p>
        </w:tc>
      </w:tr>
      <w:tr w:rsidR="00B15403" w:rsidRPr="00370412" w:rsidTr="00B15403">
        <w:trPr>
          <w:trHeight w:val="322"/>
        </w:trPr>
        <w:tc>
          <w:tcPr>
            <w:tcW w:w="1339" w:type="dxa"/>
          </w:tcPr>
          <w:p w:rsidR="00B15403" w:rsidRPr="00370412" w:rsidRDefault="00100B3A" w:rsidP="00DE2216">
            <w:pPr>
              <w:ind w:firstLine="0"/>
              <w:rPr>
                <w:rFonts w:eastAsia="Times New Roman"/>
                <w:vertAlign w:val="subscript"/>
                <w:lang w:eastAsia="ru-RU"/>
              </w:rPr>
            </w:pPr>
            <w:r>
              <w:rPr>
                <w:rFonts w:eastAsia="Times New Roman"/>
                <w:lang w:eastAsia="ru-RU"/>
              </w:rPr>
              <w:t>10</w:t>
            </w:r>
          </w:p>
        </w:tc>
        <w:tc>
          <w:tcPr>
            <w:tcW w:w="800" w:type="dxa"/>
          </w:tcPr>
          <w:p w:rsidR="00B15403" w:rsidRPr="00370412" w:rsidRDefault="002704BF" w:rsidP="00DE2216">
            <w:pPr>
              <w:ind w:firstLine="0"/>
              <w:rPr>
                <w:rFonts w:eastAsia="Times New Roman"/>
                <w:lang w:val="en-US" w:eastAsia="ru-RU"/>
              </w:rPr>
            </w:pPr>
            <w:r>
              <w:t>011</w:t>
            </w:r>
          </w:p>
        </w:tc>
        <w:tc>
          <w:tcPr>
            <w:tcW w:w="799" w:type="dxa"/>
          </w:tcPr>
          <w:p w:rsidR="00B15403" w:rsidRPr="00370412" w:rsidRDefault="006E0308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011</w:t>
            </w:r>
          </w:p>
        </w:tc>
        <w:tc>
          <w:tcPr>
            <w:tcW w:w="800" w:type="dxa"/>
          </w:tcPr>
          <w:p w:rsidR="00B15403" w:rsidRPr="00370412" w:rsidRDefault="006E0308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001</w:t>
            </w:r>
          </w:p>
        </w:tc>
        <w:tc>
          <w:tcPr>
            <w:tcW w:w="800" w:type="dxa"/>
          </w:tcPr>
          <w:p w:rsidR="00B15403" w:rsidRPr="00370412" w:rsidRDefault="006E0308" w:rsidP="00DE2216">
            <w:pPr>
              <w:ind w:firstLine="0"/>
              <w:rPr>
                <w:rFonts w:eastAsia="Times New Roman"/>
                <w:lang w:eastAsia="ru-RU"/>
              </w:rPr>
            </w:pPr>
            <w:r>
              <w:t>011</w:t>
            </w:r>
          </w:p>
        </w:tc>
      </w:tr>
    </w:tbl>
    <w:p w:rsidR="00522883" w:rsidRPr="00370412" w:rsidRDefault="00522883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  <w:lang w:val="ru-RU"/>
        </w:rPr>
        <w:sectPr w:rsidR="00522883" w:rsidRPr="00370412" w:rsidSect="00522883">
          <w:type w:val="continuous"/>
          <w:pgSz w:w="12240" w:h="15840"/>
          <w:pgMar w:top="1134" w:right="850" w:bottom="1134" w:left="1701" w:header="708" w:footer="708" w:gutter="0"/>
          <w:cols w:num="2" w:space="708"/>
          <w:docGrid w:linePitch="360"/>
        </w:sectPr>
      </w:pPr>
    </w:p>
    <w:p w:rsidR="00F16259" w:rsidRPr="00370412" w:rsidRDefault="00F16259" w:rsidP="00522883">
      <w:pPr>
        <w:spacing w:after="240"/>
        <w:ind w:firstLine="0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5"/>
        <w:gridCol w:w="535"/>
        <w:gridCol w:w="535"/>
        <w:gridCol w:w="535"/>
        <w:gridCol w:w="829"/>
        <w:gridCol w:w="854"/>
        <w:gridCol w:w="567"/>
        <w:gridCol w:w="567"/>
        <w:gridCol w:w="567"/>
        <w:gridCol w:w="567"/>
        <w:gridCol w:w="567"/>
        <w:gridCol w:w="567"/>
        <w:gridCol w:w="567"/>
      </w:tblGrid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x</w:t>
            </w:r>
            <w:r w:rsidRPr="008825A3">
              <w:rPr>
                <w:vertAlign w:val="subscript"/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x</w:t>
            </w:r>
            <w:r w:rsidRPr="008825A3">
              <w:rPr>
                <w:vertAlign w:val="subscript"/>
                <w:lang w:val="en-US"/>
              </w:rPr>
              <w:t>2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Q</w:t>
            </w:r>
            <w:r w:rsidRPr="00633B5F">
              <w:rPr>
                <w:vertAlign w:val="subscript"/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Q</w:t>
            </w:r>
            <w:r w:rsidRPr="00633B5F">
              <w:rPr>
                <w:vertAlign w:val="subscript"/>
                <w:lang w:val="en-US"/>
              </w:rPr>
              <w:t>2</w:t>
            </w:r>
          </w:p>
        </w:tc>
        <w:tc>
          <w:tcPr>
            <w:tcW w:w="829" w:type="dxa"/>
          </w:tcPr>
          <w:p w:rsidR="00A86EB3" w:rsidRPr="00633B5F" w:rsidRDefault="00A86EB3" w:rsidP="00DE2216">
            <w:pPr>
              <w:ind w:firstLine="0"/>
            </w:pPr>
            <w:r w:rsidRPr="00633B5F">
              <w:rPr>
                <w:lang w:val="en-US"/>
              </w:rPr>
              <w:t>Q</w:t>
            </w:r>
            <w:r w:rsidRPr="00633B5F">
              <w:rPr>
                <w:vertAlign w:val="subscript"/>
                <w:lang w:val="en-US"/>
              </w:rPr>
              <w:t>1</w:t>
            </w:r>
            <w:r w:rsidRPr="00633B5F">
              <w:rPr>
                <w:vertAlign w:val="subscript"/>
              </w:rPr>
              <w:t>+1</w:t>
            </w:r>
          </w:p>
        </w:tc>
        <w:tc>
          <w:tcPr>
            <w:tcW w:w="854" w:type="dxa"/>
          </w:tcPr>
          <w:p w:rsidR="00A86EB3" w:rsidRPr="00633B5F" w:rsidRDefault="00A86EB3" w:rsidP="00DE2216">
            <w:pPr>
              <w:ind w:firstLine="0"/>
            </w:pPr>
            <w:r w:rsidRPr="00633B5F">
              <w:rPr>
                <w:lang w:val="en-US"/>
              </w:rPr>
              <w:t>Q</w:t>
            </w:r>
            <w:r w:rsidRPr="00633B5F">
              <w:rPr>
                <w:vertAlign w:val="subscript"/>
                <w:lang w:val="en-US"/>
              </w:rPr>
              <w:t>2</w:t>
            </w:r>
            <w:r w:rsidRPr="00633B5F">
              <w:rPr>
                <w:vertAlign w:val="subscript"/>
              </w:rPr>
              <w:t>+1</w:t>
            </w:r>
          </w:p>
        </w:tc>
        <w:tc>
          <w:tcPr>
            <w:tcW w:w="567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J</w:t>
            </w:r>
            <w:r w:rsidRPr="008825A3">
              <w:rPr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K</w:t>
            </w:r>
            <w:r w:rsidRPr="008825A3">
              <w:rPr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J</w:t>
            </w:r>
            <w:r w:rsidRPr="008825A3">
              <w:rPr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K</w:t>
            </w:r>
            <w:r w:rsidRPr="008825A3">
              <w:rPr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y</w:t>
            </w:r>
            <w:r w:rsidRPr="008825A3">
              <w:rPr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y</w:t>
            </w:r>
            <w:r w:rsidRPr="008825A3">
              <w:rPr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y</w:t>
            </w:r>
            <w:r w:rsidRPr="008825A3">
              <w:rPr>
                <w:vertAlign w:val="subscript"/>
                <w:lang w:val="en-US"/>
              </w:rPr>
              <w:t>3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829" w:type="dxa"/>
          </w:tcPr>
          <w:p w:rsidR="00A86EB3" w:rsidRPr="00633B5F" w:rsidRDefault="00A86EB3" w:rsidP="00DE2216">
            <w:pPr>
              <w:ind w:firstLine="0"/>
            </w:pPr>
            <w:r w:rsidRPr="00633B5F">
              <w:t>1</w:t>
            </w:r>
          </w:p>
        </w:tc>
        <w:tc>
          <w:tcPr>
            <w:tcW w:w="854" w:type="dxa"/>
          </w:tcPr>
          <w:p w:rsidR="00A86EB3" w:rsidRPr="00633B5F" w:rsidRDefault="00A86EB3" w:rsidP="00DE2216">
            <w:pPr>
              <w:ind w:firstLine="0"/>
            </w:pPr>
            <w:r w:rsidRPr="00633B5F">
              <w:t>0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A86EB3" w:rsidP="00DE2216">
            <w:pPr>
              <w:ind w:firstLine="0"/>
            </w:pPr>
            <w:r w:rsidRPr="008825A3">
              <w:t>1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829" w:type="dxa"/>
          </w:tcPr>
          <w:p w:rsidR="00A86EB3" w:rsidRPr="00633B5F" w:rsidRDefault="00253CD2" w:rsidP="00DE2216">
            <w:pPr>
              <w:ind w:firstLine="0"/>
            </w:pPr>
            <w:r w:rsidRPr="00633B5F">
              <w:t>1</w:t>
            </w:r>
          </w:p>
        </w:tc>
        <w:tc>
          <w:tcPr>
            <w:tcW w:w="854" w:type="dxa"/>
          </w:tcPr>
          <w:p w:rsidR="00A86EB3" w:rsidRPr="00633B5F" w:rsidRDefault="00A86EB3" w:rsidP="00DE2216">
            <w:pPr>
              <w:ind w:firstLine="0"/>
            </w:pPr>
            <w:r w:rsidRPr="00633B5F">
              <w:t>1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829" w:type="dxa"/>
          </w:tcPr>
          <w:p w:rsidR="00A86EB3" w:rsidRPr="00633B5F" w:rsidRDefault="00253CD2" w:rsidP="00DE2216">
            <w:pPr>
              <w:ind w:firstLine="0"/>
            </w:pPr>
            <w:r w:rsidRPr="00633B5F">
              <w:t>1</w:t>
            </w:r>
          </w:p>
        </w:tc>
        <w:tc>
          <w:tcPr>
            <w:tcW w:w="854" w:type="dxa"/>
          </w:tcPr>
          <w:p w:rsidR="00A86EB3" w:rsidRPr="00633B5F" w:rsidRDefault="00253CD2" w:rsidP="00DE2216">
            <w:pPr>
              <w:ind w:firstLine="0"/>
            </w:pPr>
            <w:r w:rsidRPr="00633B5F">
              <w:t>1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829" w:type="dxa"/>
          </w:tcPr>
          <w:p w:rsidR="00A86EB3" w:rsidRPr="00633B5F" w:rsidRDefault="00A86EB3" w:rsidP="00DE2216">
            <w:pPr>
              <w:ind w:firstLine="0"/>
            </w:pPr>
            <w:r w:rsidRPr="00633B5F">
              <w:t>0</w:t>
            </w:r>
          </w:p>
        </w:tc>
        <w:tc>
          <w:tcPr>
            <w:tcW w:w="854" w:type="dxa"/>
          </w:tcPr>
          <w:p w:rsidR="00A86EB3" w:rsidRPr="00633B5F" w:rsidRDefault="009B74C8" w:rsidP="00DE2216">
            <w:pPr>
              <w:ind w:firstLine="0"/>
            </w:pPr>
            <w:r w:rsidRPr="00633B5F">
              <w:t>0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829" w:type="dxa"/>
          </w:tcPr>
          <w:p w:rsidR="00A86EB3" w:rsidRPr="00633B5F" w:rsidRDefault="00A86EB3" w:rsidP="00DE2216">
            <w:pPr>
              <w:ind w:firstLine="0"/>
            </w:pPr>
            <w:r w:rsidRPr="00633B5F">
              <w:t>0</w:t>
            </w:r>
          </w:p>
        </w:tc>
        <w:tc>
          <w:tcPr>
            <w:tcW w:w="854" w:type="dxa"/>
          </w:tcPr>
          <w:p w:rsidR="00A86EB3" w:rsidRPr="00633B5F" w:rsidRDefault="00A86EB3" w:rsidP="00DE2216">
            <w:pPr>
              <w:ind w:firstLine="0"/>
            </w:pPr>
            <w:r w:rsidRPr="00633B5F">
              <w:t>0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829" w:type="dxa"/>
          </w:tcPr>
          <w:p w:rsidR="00A86EB3" w:rsidRPr="00633B5F" w:rsidRDefault="00A86EB3" w:rsidP="00DE2216">
            <w:pPr>
              <w:ind w:firstLine="0"/>
            </w:pPr>
            <w:r w:rsidRPr="00633B5F">
              <w:t>1</w:t>
            </w:r>
          </w:p>
        </w:tc>
        <w:tc>
          <w:tcPr>
            <w:tcW w:w="854" w:type="dxa"/>
          </w:tcPr>
          <w:p w:rsidR="00A86EB3" w:rsidRPr="00633B5F" w:rsidRDefault="009B74C8" w:rsidP="00DE2216">
            <w:pPr>
              <w:ind w:firstLine="0"/>
            </w:pPr>
            <w:r w:rsidRPr="00633B5F">
              <w:t>0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829" w:type="dxa"/>
          </w:tcPr>
          <w:p w:rsidR="00A86EB3" w:rsidRPr="00633B5F" w:rsidRDefault="009B74C8" w:rsidP="00DE2216">
            <w:pPr>
              <w:ind w:firstLine="0"/>
            </w:pPr>
            <w:r w:rsidRPr="00633B5F">
              <w:t>0</w:t>
            </w:r>
          </w:p>
        </w:tc>
        <w:tc>
          <w:tcPr>
            <w:tcW w:w="854" w:type="dxa"/>
          </w:tcPr>
          <w:p w:rsidR="00A86EB3" w:rsidRPr="00633B5F" w:rsidRDefault="00A86EB3" w:rsidP="00DE2216">
            <w:pPr>
              <w:ind w:firstLine="0"/>
            </w:pPr>
            <w:r w:rsidRPr="00633B5F">
              <w:t>1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829" w:type="dxa"/>
          </w:tcPr>
          <w:p w:rsidR="00A86EB3" w:rsidRPr="00633B5F" w:rsidRDefault="009B74C8" w:rsidP="00DE2216">
            <w:pPr>
              <w:ind w:firstLine="0"/>
            </w:pPr>
            <w:r w:rsidRPr="00633B5F">
              <w:t>0</w:t>
            </w:r>
          </w:p>
        </w:tc>
        <w:tc>
          <w:tcPr>
            <w:tcW w:w="854" w:type="dxa"/>
          </w:tcPr>
          <w:p w:rsidR="00A86EB3" w:rsidRPr="00633B5F" w:rsidRDefault="009B74C8" w:rsidP="00DE2216">
            <w:pPr>
              <w:ind w:firstLine="0"/>
            </w:pPr>
            <w:r w:rsidRPr="00633B5F">
              <w:t>1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829" w:type="dxa"/>
          </w:tcPr>
          <w:p w:rsidR="00A86EB3" w:rsidRPr="00633B5F" w:rsidRDefault="009B74C8" w:rsidP="00DE2216">
            <w:pPr>
              <w:ind w:firstLine="0"/>
            </w:pPr>
            <w:r w:rsidRPr="00633B5F">
              <w:t>0</w:t>
            </w:r>
          </w:p>
        </w:tc>
        <w:tc>
          <w:tcPr>
            <w:tcW w:w="854" w:type="dxa"/>
          </w:tcPr>
          <w:p w:rsidR="00A86EB3" w:rsidRPr="00633B5F" w:rsidRDefault="009B74C8" w:rsidP="00DE2216">
            <w:pPr>
              <w:ind w:firstLine="0"/>
            </w:pPr>
            <w:r w:rsidRPr="00633B5F">
              <w:t>1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829" w:type="dxa"/>
          </w:tcPr>
          <w:p w:rsidR="00A86EB3" w:rsidRPr="00633B5F" w:rsidRDefault="009B74C8" w:rsidP="00DE2216">
            <w:pPr>
              <w:ind w:firstLine="0"/>
            </w:pPr>
            <w:r w:rsidRPr="00633B5F">
              <w:t>0</w:t>
            </w:r>
          </w:p>
        </w:tc>
        <w:tc>
          <w:tcPr>
            <w:tcW w:w="854" w:type="dxa"/>
          </w:tcPr>
          <w:p w:rsidR="00A86EB3" w:rsidRPr="00633B5F" w:rsidRDefault="009B74C8" w:rsidP="00DE2216">
            <w:pPr>
              <w:ind w:firstLine="0"/>
            </w:pPr>
            <w:r w:rsidRPr="00633B5F">
              <w:t>1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079C3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0</w:t>
            </w:r>
          </w:p>
        </w:tc>
        <w:tc>
          <w:tcPr>
            <w:tcW w:w="829" w:type="dxa"/>
          </w:tcPr>
          <w:p w:rsidR="00A86EB3" w:rsidRPr="00633B5F" w:rsidRDefault="009B74C8" w:rsidP="00DE2216">
            <w:pPr>
              <w:ind w:firstLine="0"/>
            </w:pPr>
            <w:r w:rsidRPr="00633B5F">
              <w:t>1</w:t>
            </w:r>
          </w:p>
        </w:tc>
        <w:tc>
          <w:tcPr>
            <w:tcW w:w="854" w:type="dxa"/>
          </w:tcPr>
          <w:p w:rsidR="00A86EB3" w:rsidRPr="00633B5F" w:rsidRDefault="009B74C8" w:rsidP="00DE2216">
            <w:pPr>
              <w:ind w:firstLine="0"/>
            </w:pPr>
            <w:r w:rsidRPr="00633B5F">
              <w:t>0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</w:tr>
      <w:tr w:rsidR="00A86EB3" w:rsidRPr="008825A3" w:rsidTr="00370412">
        <w:trPr>
          <w:trHeight w:val="322"/>
          <w:jc w:val="center"/>
        </w:trPr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8825A3" w:rsidRDefault="00A86EB3" w:rsidP="00DE2216">
            <w:pPr>
              <w:ind w:firstLine="0"/>
              <w:rPr>
                <w:lang w:val="en-US"/>
              </w:rPr>
            </w:pPr>
            <w:r w:rsidRPr="008825A3">
              <w:rPr>
                <w:lang w:val="en-US"/>
              </w:rPr>
              <w:t>0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535" w:type="dxa"/>
          </w:tcPr>
          <w:p w:rsidR="00A86EB3" w:rsidRPr="00633B5F" w:rsidRDefault="00A86EB3" w:rsidP="00DE2216">
            <w:pPr>
              <w:ind w:firstLine="0"/>
              <w:rPr>
                <w:lang w:val="en-US"/>
              </w:rPr>
            </w:pPr>
            <w:r w:rsidRPr="00633B5F">
              <w:rPr>
                <w:lang w:val="en-US"/>
              </w:rPr>
              <w:t>1</w:t>
            </w:r>
          </w:p>
        </w:tc>
        <w:tc>
          <w:tcPr>
            <w:tcW w:w="829" w:type="dxa"/>
          </w:tcPr>
          <w:p w:rsidR="00A86EB3" w:rsidRPr="00633B5F" w:rsidRDefault="002704BF" w:rsidP="00DE2216">
            <w:pPr>
              <w:ind w:firstLine="0"/>
            </w:pPr>
            <w:r w:rsidRPr="00633B5F">
              <w:t>1</w:t>
            </w:r>
          </w:p>
        </w:tc>
        <w:tc>
          <w:tcPr>
            <w:tcW w:w="854" w:type="dxa"/>
          </w:tcPr>
          <w:p w:rsidR="00A86EB3" w:rsidRPr="00633B5F" w:rsidRDefault="002704BF" w:rsidP="00DE2216">
            <w:pPr>
              <w:ind w:firstLine="0"/>
            </w:pPr>
            <w:r w:rsidRPr="00633B5F">
              <w:t>1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-</w:t>
            </w:r>
          </w:p>
        </w:tc>
        <w:tc>
          <w:tcPr>
            <w:tcW w:w="567" w:type="dxa"/>
          </w:tcPr>
          <w:p w:rsidR="00A86EB3" w:rsidRPr="008825A3" w:rsidRDefault="00FD6BB7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0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  <w:tc>
          <w:tcPr>
            <w:tcW w:w="567" w:type="dxa"/>
          </w:tcPr>
          <w:p w:rsidR="00A86EB3" w:rsidRPr="008825A3" w:rsidRDefault="002704BF" w:rsidP="00DE2216">
            <w:pPr>
              <w:ind w:firstLine="0"/>
            </w:pPr>
            <w:r w:rsidRPr="008825A3">
              <w:t>1</w:t>
            </w:r>
          </w:p>
        </w:tc>
      </w:tr>
    </w:tbl>
    <w:p w:rsidR="00F16259" w:rsidRDefault="00522883" w:rsidP="00370412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825A3">
        <w:rPr>
          <w:rFonts w:ascii="Times New Roman" w:hAnsi="Times New Roman" w:cs="Times New Roman"/>
          <w:sz w:val="28"/>
          <w:szCs w:val="28"/>
          <w:lang w:val="ru-RU"/>
        </w:rPr>
        <w:t>Таблица истинности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 цифрового автомата</w:t>
      </w:r>
    </w:p>
    <w:p w:rsidR="008E314C" w:rsidRDefault="008E314C" w:rsidP="00370412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E314C" w:rsidRDefault="008E314C" w:rsidP="00370412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E314C" w:rsidRDefault="008E314C" w:rsidP="00370412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E314C" w:rsidRDefault="008E314C" w:rsidP="00370412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E314C" w:rsidRPr="00370412" w:rsidRDefault="008E314C" w:rsidP="00370412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522883" w:rsidRPr="00370412" w:rsidRDefault="00FB3B95" w:rsidP="00FB3B95">
      <w:pPr>
        <w:spacing w:after="240"/>
        <w:ind w:left="-1134"/>
        <w:jc w:val="center"/>
        <w:rPr>
          <w:rFonts w:ascii="Times New Roman" w:hAnsi="Times New Roman" w:cs="Times New Roman"/>
          <w:noProof/>
          <w:sz w:val="28"/>
          <w:szCs w:val="28"/>
          <w:lang w:bidi="ar-SA"/>
        </w:rPr>
      </w:pPr>
      <w:r w:rsidRPr="00FB3B95">
        <w:rPr>
          <w:rFonts w:ascii="Times New Roman" w:hAnsi="Times New Roman" w:cs="Times New Roman"/>
          <w:noProof/>
          <w:sz w:val="28"/>
          <w:szCs w:val="28"/>
          <w:lang w:bidi="ar-SA"/>
        </w:rPr>
        <w:lastRenderedPageBreak/>
        <w:drawing>
          <wp:inline distT="0" distB="0" distL="0" distR="0">
            <wp:extent cx="8066993" cy="6051757"/>
            <wp:effectExtent l="0" t="2222" r="8572" b="8573"/>
            <wp:docPr id="2" name="Рисунок 2" descr="C:\Users\m0rphy\Desktop\IMG_20200526_185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0rphy\Desktop\IMG_20200526_185010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072753" cy="6056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883" w:rsidRPr="00370412" w:rsidRDefault="00370412" w:rsidP="00370412">
      <w:pPr>
        <w:ind w:left="-1134"/>
        <w:jc w:val="center"/>
        <w:rPr>
          <w:rFonts w:ascii="Times New Roman" w:hAnsi="Times New Roman" w:cs="Times New Roman"/>
          <w:noProof/>
          <w:sz w:val="28"/>
          <w:szCs w:val="28"/>
          <w:lang w:val="ru-RU" w:bidi="ar-SA"/>
        </w:rPr>
      </w:pPr>
      <w:r w:rsidRPr="00370412">
        <w:rPr>
          <w:rFonts w:ascii="Times New Roman" w:hAnsi="Times New Roman" w:cs="Times New Roman"/>
          <w:noProof/>
          <w:sz w:val="28"/>
          <w:szCs w:val="28"/>
          <w:lang w:val="ru-RU" w:bidi="ar-SA"/>
        </w:rPr>
        <w:t>Рисунок 2 - расчет КС1</w:t>
      </w:r>
    </w:p>
    <w:p w:rsidR="00370412" w:rsidRPr="00370412" w:rsidRDefault="005B4657" w:rsidP="00FB3B95">
      <w:pPr>
        <w:spacing w:after="240"/>
        <w:ind w:left="-1134"/>
        <w:jc w:val="center"/>
        <w:rPr>
          <w:rFonts w:ascii="Times New Roman" w:hAnsi="Times New Roman" w:cs="Times New Roman"/>
          <w:sz w:val="28"/>
          <w:szCs w:val="28"/>
        </w:rPr>
      </w:pPr>
      <w:r w:rsidRPr="005B4657">
        <w:rPr>
          <w:rFonts w:ascii="Times New Roman" w:hAnsi="Times New Roman" w:cs="Times New Roman"/>
          <w:noProof/>
          <w:sz w:val="28"/>
          <w:szCs w:val="28"/>
          <w:lang w:bidi="ar-SA"/>
        </w:rPr>
        <w:lastRenderedPageBreak/>
        <w:drawing>
          <wp:inline distT="0" distB="0" distL="0" distR="0">
            <wp:extent cx="8083630" cy="6064239"/>
            <wp:effectExtent l="317" t="0" r="0" b="0"/>
            <wp:docPr id="8" name="Рисунок 8" descr="C:\Users\m0rphy\Desktop\IMG_20200526_2057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0rphy\Desktop\IMG_20200526_205702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086706" cy="6066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14A3" w:rsidRPr="00370412" w:rsidRDefault="00370412" w:rsidP="00370412">
      <w:pPr>
        <w:spacing w:after="480"/>
        <w:ind w:left="-1134"/>
        <w:jc w:val="center"/>
        <w:rPr>
          <w:rFonts w:ascii="Times New Roman" w:hAnsi="Times New Roman" w:cs="Times New Roman"/>
          <w:sz w:val="28"/>
          <w:szCs w:val="28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Рисунок 3 - расчет КС2</w:t>
      </w:r>
    </w:p>
    <w:p w:rsidR="00FE66FD" w:rsidRPr="00370412" w:rsidRDefault="00FA0A9E" w:rsidP="00370412">
      <w:pPr>
        <w:spacing w:after="240"/>
        <w:ind w:left="-1134"/>
        <w:jc w:val="center"/>
        <w:rPr>
          <w:rFonts w:ascii="Times New Roman" w:hAnsi="Times New Roman" w:cs="Times New Roman"/>
          <w:sz w:val="28"/>
          <w:szCs w:val="28"/>
        </w:rPr>
      </w:pPr>
      <w:r w:rsidRPr="00FA0A9E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767F6A4B" wp14:editId="26F2B44A">
            <wp:extent cx="6038491" cy="5211463"/>
            <wp:effectExtent l="0" t="0" r="635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39548" cy="521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412" w:rsidRPr="00370412" w:rsidRDefault="00370412" w:rsidP="00370412">
      <w:pPr>
        <w:spacing w:after="24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Рисунок 4 – Полная схема цифрового автомата</w:t>
      </w:r>
    </w:p>
    <w:p w:rsidR="00AF0D22" w:rsidRPr="00370412" w:rsidRDefault="00C00B55" w:rsidP="00DE2216">
      <w:pPr>
        <w:spacing w:after="240"/>
        <w:ind w:firstLine="0"/>
        <w:rPr>
          <w:rFonts w:ascii="Times New Roman" w:hAnsi="Times New Roman" w:cs="Times New Roman"/>
          <w:sz w:val="28"/>
          <w:szCs w:val="28"/>
        </w:rPr>
      </w:pPr>
      <w:r w:rsidRPr="00C00B55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F22DA7E" wp14:editId="2867AA74">
            <wp:extent cx="6152515" cy="212090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12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370412" w:rsidRDefault="00370412" w:rsidP="00370412">
      <w:pPr>
        <w:spacing w:after="240"/>
        <w:ind w:firstLine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Рисунок 5 – вывод результата</w:t>
      </w:r>
    </w:p>
    <w:p w:rsidR="00370412" w:rsidRPr="00370412" w:rsidRDefault="00370412" w:rsidP="00A300C1">
      <w:pPr>
        <w:spacing w:line="276" w:lineRule="auto"/>
        <w:ind w:firstLine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b/>
          <w:sz w:val="28"/>
          <w:szCs w:val="28"/>
          <w:lang w:val="ru-RU"/>
        </w:rPr>
        <w:t>Вывод:</w:t>
      </w:r>
    </w:p>
    <w:p w:rsidR="00370412" w:rsidRPr="00370412" w:rsidRDefault="00370412" w:rsidP="00A300C1">
      <w:pPr>
        <w:spacing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Изучили</w:t>
      </w:r>
      <w:r w:rsidRPr="00370412">
        <w:rPr>
          <w:rFonts w:ascii="Times New Roman" w:hAnsi="Times New Roman" w:cs="Times New Roman"/>
          <w:sz w:val="28"/>
          <w:szCs w:val="28"/>
          <w:lang w:val="ru-RU"/>
        </w:rPr>
        <w:t xml:space="preserve"> процесс синтеза цифровых автоматов.</w:t>
      </w:r>
    </w:p>
    <w:sectPr w:rsidR="00370412" w:rsidRPr="00370412" w:rsidSect="00522883">
      <w:type w:val="continuous"/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09C5" w:rsidRDefault="000209C5" w:rsidP="00DB11FA">
      <w:r>
        <w:separator/>
      </w:r>
    </w:p>
  </w:endnote>
  <w:endnote w:type="continuationSeparator" w:id="0">
    <w:p w:rsidR="000209C5" w:rsidRDefault="000209C5" w:rsidP="00DB11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09C5" w:rsidRDefault="000209C5" w:rsidP="00DB11FA">
      <w:r>
        <w:separator/>
      </w:r>
    </w:p>
  </w:footnote>
  <w:footnote w:type="continuationSeparator" w:id="0">
    <w:p w:rsidR="000209C5" w:rsidRDefault="000209C5" w:rsidP="00DB11F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4CF9"/>
    <w:rsid w:val="000209C5"/>
    <w:rsid w:val="000C3F6D"/>
    <w:rsid w:val="00100B3A"/>
    <w:rsid w:val="00105BAD"/>
    <w:rsid w:val="002079C3"/>
    <w:rsid w:val="00221527"/>
    <w:rsid w:val="00253CD2"/>
    <w:rsid w:val="002704BF"/>
    <w:rsid w:val="00324CF9"/>
    <w:rsid w:val="00370412"/>
    <w:rsid w:val="003714A3"/>
    <w:rsid w:val="004E4892"/>
    <w:rsid w:val="00522883"/>
    <w:rsid w:val="005B4657"/>
    <w:rsid w:val="005D69BD"/>
    <w:rsid w:val="00601C73"/>
    <w:rsid w:val="00633B5F"/>
    <w:rsid w:val="006B4EED"/>
    <w:rsid w:val="006E0308"/>
    <w:rsid w:val="007B6A07"/>
    <w:rsid w:val="008825A3"/>
    <w:rsid w:val="008C5716"/>
    <w:rsid w:val="008E314C"/>
    <w:rsid w:val="00922F0D"/>
    <w:rsid w:val="009521A5"/>
    <w:rsid w:val="009B74C8"/>
    <w:rsid w:val="00A300C1"/>
    <w:rsid w:val="00A53F26"/>
    <w:rsid w:val="00A85F9D"/>
    <w:rsid w:val="00A86EB3"/>
    <w:rsid w:val="00AF0D22"/>
    <w:rsid w:val="00B15403"/>
    <w:rsid w:val="00C00B55"/>
    <w:rsid w:val="00C45428"/>
    <w:rsid w:val="00D1417E"/>
    <w:rsid w:val="00D446B1"/>
    <w:rsid w:val="00D76B51"/>
    <w:rsid w:val="00DB11FA"/>
    <w:rsid w:val="00DE2216"/>
    <w:rsid w:val="00E0166B"/>
    <w:rsid w:val="00F16259"/>
    <w:rsid w:val="00F371E7"/>
    <w:rsid w:val="00FA0A9E"/>
    <w:rsid w:val="00FB025F"/>
    <w:rsid w:val="00FB3B95"/>
    <w:rsid w:val="00FD6BB7"/>
    <w:rsid w:val="00FE66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58EB44"/>
  <w15:chartTrackingRefBased/>
  <w15:docId w15:val="{855147FB-8C12-4812-A930-50F02C310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71E7"/>
    <w:pPr>
      <w:spacing w:after="0" w:line="240" w:lineRule="auto"/>
      <w:ind w:firstLine="360"/>
    </w:pPr>
    <w:rPr>
      <w:lang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371E7"/>
    <w:pPr>
      <w:ind w:left="720"/>
      <w:contextualSpacing/>
    </w:pPr>
  </w:style>
  <w:style w:type="table" w:styleId="a4">
    <w:name w:val="Table Grid"/>
    <w:basedOn w:val="a1"/>
    <w:uiPriority w:val="59"/>
    <w:rsid w:val="00F371E7"/>
    <w:pPr>
      <w:spacing w:after="0" w:line="240" w:lineRule="auto"/>
    </w:pPr>
    <w:rPr>
      <w:rFonts w:ascii="Times New Roman" w:hAnsi="Times New Roman" w:cs="Times New Roman"/>
      <w:sz w:val="28"/>
      <w:szCs w:val="28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B11FA"/>
    <w:pPr>
      <w:tabs>
        <w:tab w:val="center" w:pos="4844"/>
        <w:tab w:val="right" w:pos="9689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DB11FA"/>
    <w:rPr>
      <w:lang w:bidi="en-US"/>
    </w:rPr>
  </w:style>
  <w:style w:type="paragraph" w:styleId="a7">
    <w:name w:val="footer"/>
    <w:basedOn w:val="a"/>
    <w:link w:val="a8"/>
    <w:uiPriority w:val="99"/>
    <w:unhideWhenUsed/>
    <w:rsid w:val="00DB11FA"/>
    <w:pPr>
      <w:tabs>
        <w:tab w:val="center" w:pos="4844"/>
        <w:tab w:val="right" w:pos="9689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DB11FA"/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D551B0-ADF6-48C4-95A2-4F37523D4A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5</TotalTime>
  <Pages>7</Pages>
  <Words>357</Words>
  <Characters>2036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 Пашкевич</dc:creator>
  <cp:keywords/>
  <dc:description/>
  <cp:lastModifiedBy>Dmitry Ivanov</cp:lastModifiedBy>
  <cp:revision>12</cp:revision>
  <dcterms:created xsi:type="dcterms:W3CDTF">2020-05-11T10:43:00Z</dcterms:created>
  <dcterms:modified xsi:type="dcterms:W3CDTF">2020-05-26T22:52:00Z</dcterms:modified>
</cp:coreProperties>
</file>